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EA5998" w14:textId="321C75A1" w:rsidR="001B3BB4" w:rsidRDefault="001B3BB4" w:rsidP="00BE1CCB">
      <w:pPr>
        <w:widowControl w:val="0"/>
        <w:autoSpaceDE w:val="0"/>
        <w:autoSpaceDN w:val="0"/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</w:pPr>
      <w:bookmarkStart w:id="0" w:name="_Toc210560943"/>
      <w:r w:rsidRPr="00D276FF"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  <w:t>Лабораторная работа №</w:t>
      </w:r>
      <w:r w:rsidR="000065AB" w:rsidRPr="000065AB"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  <w:t>5</w:t>
      </w:r>
      <w:r w:rsidRPr="00D276FF"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  <w:br/>
      </w:r>
      <w:bookmarkEnd w:id="0"/>
      <w:r w:rsidR="000065AB" w:rsidRPr="000065AB"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  <w:t>ПОСТРОЕНИЕ ДИАГРАММЫ ВАРИАНТОВ ИСПОЛЬЗОВАНИЯ</w:t>
      </w:r>
    </w:p>
    <w:p w14:paraId="02C63195" w14:textId="1E583114" w:rsidR="001D25E1" w:rsidRDefault="00EE5372" w:rsidP="000065AB">
      <w:pPr>
        <w:widowControl w:val="0"/>
        <w:autoSpaceDE w:val="0"/>
        <w:autoSpaceDN w:val="0"/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</w:pPr>
      <w:r>
        <w:object w:dxaOrig="27945" w:dyaOrig="14040" w14:anchorId="7EFAA0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6.9pt;height:234.55pt" o:ole="">
            <v:imagedata r:id="rId7" o:title=""/>
          </v:shape>
          <o:OLEObject Type="Embed" ProgID="Visio.Drawing.15" ShapeID="_x0000_i1027" DrawAspect="Content" ObjectID="_1823459928" r:id="rId8"/>
        </w:object>
      </w:r>
    </w:p>
    <w:sectPr w:rsidR="001D25E1">
      <w:headerReference w:type="defaul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2E2CE23" w14:textId="77777777" w:rsidR="00317895" w:rsidRDefault="00317895" w:rsidP="00D276FF">
      <w:pPr>
        <w:spacing w:after="0" w:line="240" w:lineRule="auto"/>
      </w:pPr>
      <w:r>
        <w:separator/>
      </w:r>
    </w:p>
  </w:endnote>
  <w:endnote w:type="continuationSeparator" w:id="0">
    <w:p w14:paraId="480713EA" w14:textId="77777777" w:rsidR="00317895" w:rsidRDefault="00317895" w:rsidP="00D276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8B44B90" w14:textId="77777777" w:rsidR="00317895" w:rsidRDefault="00317895" w:rsidP="00D276FF">
      <w:pPr>
        <w:spacing w:after="0" w:line="240" w:lineRule="auto"/>
      </w:pPr>
      <w:r>
        <w:separator/>
      </w:r>
    </w:p>
  </w:footnote>
  <w:footnote w:type="continuationSeparator" w:id="0">
    <w:p w14:paraId="3BFB5EA1" w14:textId="77777777" w:rsidR="00317895" w:rsidRDefault="00317895" w:rsidP="00D276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6816C2" w14:textId="52A987E9" w:rsidR="00D276FF" w:rsidRPr="00D276FF" w:rsidRDefault="00D276FF">
    <w:pPr>
      <w:pStyle w:val="ad"/>
      <w:rPr>
        <w:rFonts w:ascii="Times New Roman" w:hAnsi="Times New Roman" w:cs="Times New Roman"/>
        <w:sz w:val="28"/>
        <w:szCs w:val="28"/>
      </w:rPr>
    </w:pPr>
    <w:r w:rsidRPr="00D276FF">
      <w:rPr>
        <w:rFonts w:ascii="Times New Roman" w:hAnsi="Times New Roman" w:cs="Times New Roman"/>
        <w:sz w:val="28"/>
        <w:szCs w:val="28"/>
      </w:rPr>
      <w:t xml:space="preserve">Модуль анализа рисков ИС инвестиционной компании </w:t>
    </w:r>
    <w:r w:rsidRPr="00D276FF">
      <w:rPr>
        <w:rFonts w:ascii="Times New Roman" w:hAnsi="Times New Roman" w:cs="Times New Roman"/>
        <w:sz w:val="28"/>
        <w:szCs w:val="28"/>
      </w:rPr>
      <w:tab/>
      <w:t xml:space="preserve">Осипов </w:t>
    </w:r>
    <w:proofErr w:type="gramStart"/>
    <w:r w:rsidRPr="00D276FF">
      <w:rPr>
        <w:rFonts w:ascii="Times New Roman" w:hAnsi="Times New Roman" w:cs="Times New Roman"/>
        <w:sz w:val="28"/>
        <w:szCs w:val="28"/>
      </w:rPr>
      <w:t>А.Д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596FE4"/>
    <w:multiLevelType w:val="hybridMultilevel"/>
    <w:tmpl w:val="C69CDEE2"/>
    <w:lvl w:ilvl="0" w:tplc="60D2B0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670F64"/>
    <w:multiLevelType w:val="hybridMultilevel"/>
    <w:tmpl w:val="C69CDEE2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789" w:hanging="360"/>
      </w:pPr>
    </w:lvl>
    <w:lvl w:ilvl="2" w:tplc="FFFFFFFF" w:tentative="1">
      <w:start w:val="1"/>
      <w:numFmt w:val="lowerRoman"/>
      <w:lvlText w:val="%3."/>
      <w:lvlJc w:val="right"/>
      <w:pPr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4EE2CEB"/>
    <w:multiLevelType w:val="multilevel"/>
    <w:tmpl w:val="E1D2F2C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6185AF3"/>
    <w:multiLevelType w:val="multilevel"/>
    <w:tmpl w:val="AA002E96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6ED37E2"/>
    <w:multiLevelType w:val="multilevel"/>
    <w:tmpl w:val="16DA0408"/>
    <w:lvl w:ilvl="0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A2F04B2"/>
    <w:multiLevelType w:val="hybridMultilevel"/>
    <w:tmpl w:val="9E32886C"/>
    <w:lvl w:ilvl="0" w:tplc="0419000F">
      <w:start w:val="1"/>
      <w:numFmt w:val="decimal"/>
      <w:lvlText w:val="%1."/>
      <w:lvlJc w:val="left"/>
      <w:pPr>
        <w:ind w:left="4613" w:hanging="360"/>
      </w:pPr>
    </w:lvl>
    <w:lvl w:ilvl="1" w:tplc="04190019" w:tentative="1">
      <w:start w:val="1"/>
      <w:numFmt w:val="lowerLetter"/>
      <w:lvlText w:val="%2."/>
      <w:lvlJc w:val="left"/>
      <w:pPr>
        <w:ind w:left="5333" w:hanging="360"/>
      </w:pPr>
    </w:lvl>
    <w:lvl w:ilvl="2" w:tplc="0419001B" w:tentative="1">
      <w:start w:val="1"/>
      <w:numFmt w:val="lowerRoman"/>
      <w:lvlText w:val="%3."/>
      <w:lvlJc w:val="right"/>
      <w:pPr>
        <w:ind w:left="6053" w:hanging="180"/>
      </w:pPr>
    </w:lvl>
    <w:lvl w:ilvl="3" w:tplc="0419000F" w:tentative="1">
      <w:start w:val="1"/>
      <w:numFmt w:val="decimal"/>
      <w:lvlText w:val="%4."/>
      <w:lvlJc w:val="left"/>
      <w:pPr>
        <w:ind w:left="6773" w:hanging="360"/>
      </w:pPr>
    </w:lvl>
    <w:lvl w:ilvl="4" w:tplc="04190019" w:tentative="1">
      <w:start w:val="1"/>
      <w:numFmt w:val="lowerLetter"/>
      <w:lvlText w:val="%5."/>
      <w:lvlJc w:val="left"/>
      <w:pPr>
        <w:ind w:left="7493" w:hanging="360"/>
      </w:pPr>
    </w:lvl>
    <w:lvl w:ilvl="5" w:tplc="0419001B" w:tentative="1">
      <w:start w:val="1"/>
      <w:numFmt w:val="lowerRoman"/>
      <w:lvlText w:val="%6."/>
      <w:lvlJc w:val="right"/>
      <w:pPr>
        <w:ind w:left="8213" w:hanging="180"/>
      </w:pPr>
    </w:lvl>
    <w:lvl w:ilvl="6" w:tplc="0419000F" w:tentative="1">
      <w:start w:val="1"/>
      <w:numFmt w:val="decimal"/>
      <w:lvlText w:val="%7."/>
      <w:lvlJc w:val="left"/>
      <w:pPr>
        <w:ind w:left="8933" w:hanging="360"/>
      </w:pPr>
    </w:lvl>
    <w:lvl w:ilvl="7" w:tplc="04190019" w:tentative="1">
      <w:start w:val="1"/>
      <w:numFmt w:val="lowerLetter"/>
      <w:lvlText w:val="%8."/>
      <w:lvlJc w:val="left"/>
      <w:pPr>
        <w:ind w:left="9653" w:hanging="360"/>
      </w:pPr>
    </w:lvl>
    <w:lvl w:ilvl="8" w:tplc="0419001B" w:tentative="1">
      <w:start w:val="1"/>
      <w:numFmt w:val="lowerRoman"/>
      <w:lvlText w:val="%9."/>
      <w:lvlJc w:val="right"/>
      <w:pPr>
        <w:ind w:left="10373" w:hanging="180"/>
      </w:pPr>
    </w:lvl>
  </w:abstractNum>
  <w:abstractNum w:abstractNumId="6" w15:restartNumberingAfterBreak="0">
    <w:nsid w:val="2AEC4BE1"/>
    <w:multiLevelType w:val="multilevel"/>
    <w:tmpl w:val="95BCB09A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C945A12"/>
    <w:multiLevelType w:val="multilevel"/>
    <w:tmpl w:val="5BA2C6D4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52C7942"/>
    <w:multiLevelType w:val="multilevel"/>
    <w:tmpl w:val="5A5AB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F8564BB"/>
    <w:multiLevelType w:val="multilevel"/>
    <w:tmpl w:val="50AA0088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A7603D7"/>
    <w:multiLevelType w:val="multilevel"/>
    <w:tmpl w:val="D820C0EC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A3D5933"/>
    <w:multiLevelType w:val="multilevel"/>
    <w:tmpl w:val="986CD6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68419331">
    <w:abstractNumId w:val="11"/>
  </w:num>
  <w:num w:numId="2" w16cid:durableId="1437670751">
    <w:abstractNumId w:val="6"/>
  </w:num>
  <w:num w:numId="3" w16cid:durableId="1411465160">
    <w:abstractNumId w:val="10"/>
  </w:num>
  <w:num w:numId="4" w16cid:durableId="683098376">
    <w:abstractNumId w:val="7"/>
  </w:num>
  <w:num w:numId="5" w16cid:durableId="1890219305">
    <w:abstractNumId w:val="4"/>
  </w:num>
  <w:num w:numId="6" w16cid:durableId="1838228192">
    <w:abstractNumId w:val="8"/>
  </w:num>
  <w:num w:numId="7" w16cid:durableId="1071007423">
    <w:abstractNumId w:val="2"/>
  </w:num>
  <w:num w:numId="8" w16cid:durableId="1801533700">
    <w:abstractNumId w:val="9"/>
  </w:num>
  <w:num w:numId="9" w16cid:durableId="1328285764">
    <w:abstractNumId w:val="3"/>
  </w:num>
  <w:num w:numId="10" w16cid:durableId="1615399740">
    <w:abstractNumId w:val="5"/>
  </w:num>
  <w:num w:numId="11" w16cid:durableId="2046905039">
    <w:abstractNumId w:val="0"/>
  </w:num>
  <w:num w:numId="12" w16cid:durableId="59482826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15C0"/>
    <w:rsid w:val="000065AB"/>
    <w:rsid w:val="001815C0"/>
    <w:rsid w:val="001B3BB4"/>
    <w:rsid w:val="001D25E1"/>
    <w:rsid w:val="00285C5D"/>
    <w:rsid w:val="002C68D3"/>
    <w:rsid w:val="002F3402"/>
    <w:rsid w:val="003177A3"/>
    <w:rsid w:val="00317895"/>
    <w:rsid w:val="00350B9B"/>
    <w:rsid w:val="004038A1"/>
    <w:rsid w:val="00597D04"/>
    <w:rsid w:val="005C24AD"/>
    <w:rsid w:val="0074789B"/>
    <w:rsid w:val="00763400"/>
    <w:rsid w:val="008320CE"/>
    <w:rsid w:val="008737F0"/>
    <w:rsid w:val="00900923"/>
    <w:rsid w:val="0093684F"/>
    <w:rsid w:val="00A116A2"/>
    <w:rsid w:val="00A323A9"/>
    <w:rsid w:val="00A37146"/>
    <w:rsid w:val="00AD0F21"/>
    <w:rsid w:val="00BB151F"/>
    <w:rsid w:val="00BE1CCB"/>
    <w:rsid w:val="00C33FFF"/>
    <w:rsid w:val="00C67C22"/>
    <w:rsid w:val="00C725FC"/>
    <w:rsid w:val="00D276FF"/>
    <w:rsid w:val="00D4026E"/>
    <w:rsid w:val="00DE498A"/>
    <w:rsid w:val="00DE5CF9"/>
    <w:rsid w:val="00E848E9"/>
    <w:rsid w:val="00ED3E2A"/>
    <w:rsid w:val="00ED43E2"/>
    <w:rsid w:val="00EE5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3BFEA6"/>
  <w15:chartTrackingRefBased/>
  <w15:docId w15:val="{A3E8058F-42D9-4D42-AC69-C98540224F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1815C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815C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815C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815C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815C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815C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815C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815C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815C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815C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1815C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1815C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1815C0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815C0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815C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1815C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1815C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1815C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1815C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1815C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1815C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1815C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1815C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1815C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1815C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1815C0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1815C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1815C0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1815C0"/>
    <w:rPr>
      <w:b/>
      <w:bCs/>
      <w:smallCaps/>
      <w:color w:val="0F4761" w:themeColor="accent1" w:themeShade="BF"/>
      <w:spacing w:val="5"/>
    </w:rPr>
  </w:style>
  <w:style w:type="table" w:styleId="ac">
    <w:name w:val="Table Grid"/>
    <w:basedOn w:val="a1"/>
    <w:uiPriority w:val="39"/>
    <w:rsid w:val="00D40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unhideWhenUsed/>
    <w:rsid w:val="00D276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D276FF"/>
  </w:style>
  <w:style w:type="paragraph" w:styleId="af">
    <w:name w:val="footer"/>
    <w:basedOn w:val="a"/>
    <w:link w:val="af0"/>
    <w:uiPriority w:val="99"/>
    <w:unhideWhenUsed/>
    <w:rsid w:val="00D276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D276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14</Words>
  <Characters>8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ny</dc:creator>
  <cp:keywords/>
  <dc:description/>
  <cp:lastModifiedBy>snow</cp:lastModifiedBy>
  <cp:revision>24</cp:revision>
  <dcterms:created xsi:type="dcterms:W3CDTF">2025-10-19T09:05:00Z</dcterms:created>
  <dcterms:modified xsi:type="dcterms:W3CDTF">2025-10-31T20:52:00Z</dcterms:modified>
</cp:coreProperties>
</file>